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7"/>
  </p:notesMasterIdLst>
  <p:handoutMasterIdLst>
    <p:handoutMasterId r:id="rId18"/>
  </p:handoutMasterIdLst>
  <p:sldIdLst>
    <p:sldId id="260" r:id="rId3"/>
    <p:sldId id="326" r:id="rId4"/>
    <p:sldId id="328" r:id="rId5"/>
    <p:sldId id="337" r:id="rId6"/>
    <p:sldId id="333" r:id="rId7"/>
    <p:sldId id="327" r:id="rId8"/>
    <p:sldId id="329" r:id="rId9"/>
    <p:sldId id="330" r:id="rId10"/>
    <p:sldId id="338" r:id="rId11"/>
    <p:sldId id="331" r:id="rId12"/>
    <p:sldId id="332" r:id="rId13"/>
    <p:sldId id="334" r:id="rId14"/>
    <p:sldId id="335" r:id="rId15"/>
    <p:sldId id="336" r:id="rId16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E1B22"/>
    <a:srgbClr val="002060"/>
    <a:srgbClr val="38668F"/>
    <a:srgbClr val="E6E6E6"/>
    <a:srgbClr val="CCCCCC"/>
    <a:srgbClr val="A2A5AC"/>
    <a:srgbClr val="E16B27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00" autoAdjust="0"/>
    <p:restoredTop sz="91304"/>
  </p:normalViewPr>
  <p:slideViewPr>
    <p:cSldViewPr snapToGrid="0" snapToObjects="1">
      <p:cViewPr>
        <p:scale>
          <a:sx n="100" d="100"/>
          <a:sy n="100" d="100"/>
        </p:scale>
        <p:origin x="513" y="-714"/>
      </p:cViewPr>
      <p:guideLst>
        <p:guide orient="horz" pos="2448"/>
        <p:guide pos="316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9/19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9/1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tch each item with the corresponding parts in the basic C program</a:t>
            </a:r>
          </a:p>
        </p:txBody>
      </p:sp>
    </p:spTree>
    <p:extLst>
      <p:ext uri="{BB962C8B-B14F-4D97-AF65-F5344CB8AC3E}">
        <p14:creationId xmlns:p14="http://schemas.microsoft.com/office/powerpoint/2010/main" val="4076746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1962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83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162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7907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spectrum.ieee.org/static/interactive-the-top-programming-languages-2017" TargetMode="Externa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5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7 – Introduction to C</a:t>
            </a:r>
          </a:p>
          <a:p>
            <a:r>
              <a:rPr lang="en-US" sz="2400" b="1" dirty="0" smtClean="0">
                <a:latin typeface="+mn-lt"/>
              </a:rPr>
              <a:t>September 17, </a:t>
            </a:r>
            <a:r>
              <a:rPr lang="en-US" sz="2400" b="1" dirty="0">
                <a:latin typeface="+mn-lt"/>
              </a:rPr>
              <a:t>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 (continued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Increment/Decrement Operators: ++, -- (post vs. pre)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++x;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vs.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x++;</a:t>
            </a:r>
          </a:p>
          <a:p>
            <a:r>
              <a:rPr lang="en-US" sz="2400" dirty="0">
                <a:solidFill>
                  <a:schemeClr val="tx1"/>
                </a:solidFill>
              </a:rPr>
              <a:t>Special operator (conditional)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variable = condition ? </a:t>
            </a:r>
            <a:r>
              <a:rPr lang="en-US" sz="2400" dirty="0" err="1">
                <a:solidFill>
                  <a:schemeClr val="tx1"/>
                </a:solidFill>
              </a:rPr>
              <a:t>value_if_true</a:t>
            </a:r>
            <a:r>
              <a:rPr lang="en-US" sz="2400" dirty="0">
                <a:solidFill>
                  <a:schemeClr val="tx1"/>
                </a:solidFill>
              </a:rPr>
              <a:t> : </a:t>
            </a:r>
            <a:r>
              <a:rPr lang="en-US" sz="2400" dirty="0" err="1">
                <a:solidFill>
                  <a:schemeClr val="tx1"/>
                </a:solidFill>
              </a:rPr>
              <a:t>value_if_false</a:t>
            </a:r>
            <a:r>
              <a:rPr lang="en-US" sz="2400" dirty="0">
                <a:solidFill>
                  <a:schemeClr val="tx1"/>
                </a:solidFill>
              </a:rPr>
              <a:t>;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(y&lt;z) ? 5 : 7</a:t>
            </a:r>
          </a:p>
          <a:p>
            <a:r>
              <a:rPr lang="en-US" sz="2400" dirty="0">
                <a:solidFill>
                  <a:schemeClr val="tx1"/>
                </a:solidFill>
              </a:rPr>
              <a:t>Compound Assignment Operators: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	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+= b; </a:t>
            </a:r>
            <a:r>
              <a:rPr lang="en-US" sz="2400" dirty="0">
                <a:solidFill>
                  <a:schemeClr val="tx1"/>
                </a:solidFill>
              </a:rPr>
              <a:t>&lt;--&gt; 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a + b;</a:t>
            </a:r>
          </a:p>
          <a:p>
            <a:pPr marL="0" indent="0"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pression with multiple operators (Table 12.5 of textbook)</a:t>
            </a:r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8045266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02265" y="306388"/>
            <a:ext cx="9245600" cy="742950"/>
          </a:xfrm>
        </p:spPr>
        <p:txBody>
          <a:bodyPr/>
          <a:lstStyle/>
          <a:p>
            <a:r>
              <a:rPr lang="en-US" dirty="0"/>
              <a:t>Basic I/O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004888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>
                <a:solidFill>
                  <a:srgbClr val="CE1B22"/>
                </a:solidFill>
              </a:rPr>
              <a:t>#include &lt;</a:t>
            </a:r>
            <a:r>
              <a:rPr lang="en-US" sz="2400" b="1" dirty="0" err="1">
                <a:solidFill>
                  <a:srgbClr val="CE1B22"/>
                </a:solidFill>
              </a:rPr>
              <a:t>stdio.h</a:t>
            </a:r>
            <a:r>
              <a:rPr lang="en-US" sz="2400" b="1" dirty="0">
                <a:solidFill>
                  <a:srgbClr val="CE1B22"/>
                </a:solidFill>
              </a:rPr>
              <a:t>&gt;			</a:t>
            </a:r>
            <a:r>
              <a:rPr lang="en-US" sz="2400" dirty="0">
                <a:solidFill>
                  <a:schemeClr val="tx1"/>
                </a:solidFill>
              </a:rPr>
              <a:t>/* header file for Standard Input Output */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print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scan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8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Formatting option: %d, %x, %c, %s, %f, \n, 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Use “</a:t>
            </a:r>
            <a:r>
              <a:rPr lang="en-US" sz="2400" b="1" dirty="0">
                <a:solidFill>
                  <a:schemeClr val="tx1"/>
                </a:solidFill>
              </a:rPr>
              <a:t>man</a:t>
            </a:r>
            <a:r>
              <a:rPr lang="en-US" sz="2400" dirty="0">
                <a:solidFill>
                  <a:schemeClr val="tx1"/>
                </a:solidFill>
              </a:rPr>
              <a:t>” to look up library func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6700" y="2163768"/>
            <a:ext cx="4927600" cy="14281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6700" y="4312625"/>
            <a:ext cx="3917950" cy="1101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09040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62075"/>
            <a:ext cx="9359900" cy="525462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declare integer variables x, y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					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set x to 5, set y to 3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increment x by 4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left shift x by y and then store the result to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int x, y,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return 0;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  <a:endParaRPr lang="en-US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08316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75C96AA-8F26-2A49-83A7-8CE1791DA1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2</a:t>
            </a:r>
          </a:p>
          <a:p>
            <a:endParaRPr lang="en-US" dirty="0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F3045777-6A63-314C-8C75-DA2E5F75EAC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599" y="1357313"/>
            <a:ext cx="9686925" cy="538797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Write a C program to calculate the circumference of a circle when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a user inputs the radius. 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/ 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eprocessor directives */</a:t>
            </a:r>
          </a:p>
          <a:p>
            <a:pPr marL="0" indent="0">
              <a:buNone/>
            </a:pPr>
            <a:endParaRPr lang="en-US" sz="1800" dirty="0" smtClean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declare floating point variables (radius, circumference) </a:t>
            </a:r>
            <a:r>
              <a:rPr lang="en-US" sz="1800" dirty="0" smtClean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ompt user to enter a floating point value for radius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60CE2A-7686-A84B-AC38-3F99C1BF0278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40002724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BE787FE5-0E1B-B346-A296-24B06BCDBAB7}"/>
              </a:ext>
            </a:extLst>
          </p:cNvPr>
          <p:cNvSpPr txBox="1">
            <a:spLocks/>
          </p:cNvSpPr>
          <p:nvPr/>
        </p:nvSpPr>
        <p:spPr>
          <a:xfrm>
            <a:off x="228599" y="1357313"/>
            <a:ext cx="9686925" cy="5387975"/>
          </a:xfrm>
          <a:prstGeom prst="rect">
            <a:avLst/>
          </a:prstGeom>
        </p:spPr>
        <p:txBody>
          <a:bodyPr vert="horz"/>
          <a:lstStyle>
            <a:lvl1pPr marL="342900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l </a:t>
            </a: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scanf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to get user inp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culate the circumference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int the resul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return o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 smtClean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194611-4E71-6A42-9F69-C511B7870BBB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155853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– Higher Level Language</a:t>
            </a:r>
          </a:p>
          <a:p>
            <a:r>
              <a:rPr lang="en-US" sz="2000" b="0" dirty="0"/>
              <a:t>(2018 top programming languages ranked by </a:t>
            </a:r>
            <a:r>
              <a:rPr lang="en-US" sz="2000" b="0" dirty="0">
                <a:hlinkClick r:id="rId2"/>
              </a:rPr>
              <a:t>IEEE Spectrum</a:t>
            </a:r>
            <a:r>
              <a:rPr lang="en-US" sz="2000" b="0" dirty="0"/>
              <a:t>)</a:t>
            </a:r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Gives symbolic names to value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on’t need to know which register or memory loca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abstraction of underlying hardware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operations do not depend on instruction set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example: can write “</a:t>
            </a:r>
            <a:r>
              <a:rPr lang="en-US" altLang="en-US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b * c</a:t>
            </a:r>
            <a:r>
              <a:rPr lang="en-US" altLang="en-US" dirty="0">
                <a:solidFill>
                  <a:schemeClr val="tx1"/>
                </a:solidFill>
              </a:rPr>
              <a:t>”, even though LC-3 doesn’t have a multiply instruc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expressivenes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use meaningful symbols that convey meaning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simple expressions for common control patterns (if-then-else)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Enhances code readability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Safeguards against bug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an enforce rules or conditions at compile-time or run-time</a:t>
            </a:r>
          </a:p>
          <a:p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865122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57200" y="158172"/>
            <a:ext cx="9245600" cy="742950"/>
          </a:xfrm>
        </p:spPr>
        <p:txBody>
          <a:bodyPr/>
          <a:lstStyle/>
          <a:p>
            <a:r>
              <a:rPr lang="en-US" dirty="0"/>
              <a:t>Basic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57200" y="4446327"/>
            <a:ext cx="9245600" cy="1992922"/>
          </a:xfrm>
        </p:spPr>
        <p:txBody>
          <a:bodyPr/>
          <a:lstStyle/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Comment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Preprocessor directives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Main function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Variable declaration (type, identifier, scope)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I/O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Return value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Statement </a:t>
            </a:r>
            <a:r>
              <a:rPr lang="en-US" sz="2000" dirty="0" smtClean="0">
                <a:solidFill>
                  <a:schemeClr val="tx1"/>
                </a:solidFill>
              </a:rPr>
              <a:t>termination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8800" y="987804"/>
            <a:ext cx="8788400" cy="34163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/*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My first program in C. It will print the value of PI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and then exit.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800" dirty="0" smtClean="0">
                <a:latin typeface="Courier" charset="0"/>
                <a:ea typeface="Courier" charset="0"/>
                <a:cs typeface="Courier" charset="0"/>
              </a:rPr>
              <a:t>*/</a:t>
            </a:r>
          </a:p>
          <a:p>
            <a:r>
              <a:rPr lang="en-US" sz="1800" dirty="0" smtClean="0">
                <a:latin typeface="Courier" charset="0"/>
                <a:ea typeface="Courier" charset="0"/>
                <a:cs typeface="Courier" charset="0"/>
              </a:rPr>
              <a:t>//</a:t>
            </a:r>
            <a:endParaRPr lang="en-US" sz="18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include &lt;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stdio.h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&gt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define PI 3.1416f</a:t>
            </a:r>
          </a:p>
          <a:p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float pi = PI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printf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(“pi=%f\n”, pi)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return 0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70567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619125"/>
            <a:ext cx="9245600" cy="519113"/>
          </a:xfrm>
        </p:spPr>
        <p:txBody>
          <a:bodyPr/>
          <a:lstStyle/>
          <a:p>
            <a:r>
              <a:rPr lang="en-US" dirty="0" smtClean="0"/>
              <a:t>Pre-processor directives: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389419"/>
            <a:ext cx="9591675" cy="5108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include &lt;</a:t>
            </a:r>
            <a:r>
              <a:rPr lang="en-US" sz="1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en-US" sz="18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"/>
            </a:pP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ructs the pre-processor to copy content of </a:t>
            </a:r>
            <a:r>
              <a:rPr lang="en-US" sz="18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header file) into the source </a:t>
            </a:r>
            <a:r>
              <a:rPr lang="en-US" sz="18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"/>
            </a:pPr>
            <a:r>
              <a:rPr lang="en-US" sz="18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1800" dirty="0" err="1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 and other header files included in &lt;&gt; are located in some well-defined place in the file system known to the compiler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ader files located in the current directory or the directory provided to the compiler by the user are enclosed in “”, e.g., “</a:t>
            </a:r>
            <a:r>
              <a:rPr lang="en-US" sz="1800" dirty="0" err="1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yheader.h</a:t>
            </a: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define PI 3.1416f</a:t>
            </a:r>
            <a:endParaRPr lang="en-US" sz="18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s the pre-processor to replace all instances of string PI in the file being pre-processed with the value of 3.1416f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en-US" sz="1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def</a:t>
            </a: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EBUG</a:t>
            </a:r>
            <a:b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b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en-US" sz="1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18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vely include text in the file based on whether a symbol DEBUG was defined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define </a:t>
            </a:r>
            <a:r>
              <a:rPr lang="en-US" sz="18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n(x, y) (x </a:t>
            </a: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 y</a:t>
            </a:r>
            <a:r>
              <a:rPr lang="en-US" sz="18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r>
              <a:rPr lang="en-US" sz="18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sz="1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endParaRPr lang="en-US" sz="18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"/>
            </a:pPr>
            <a:r>
              <a:rPr 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lows to define a "macro", sort of like an in-line subroutine</a:t>
            </a:r>
            <a:endParaRPr lang="en-US" sz="18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7769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haracteristics of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is a </a:t>
            </a:r>
            <a:r>
              <a:rPr lang="en-US" b="1" dirty="0">
                <a:solidFill>
                  <a:srgbClr val="CE1B22"/>
                </a:solidFill>
              </a:rPr>
              <a:t>procedural languag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e program specifies an explicit sequence of steps to follow to produce a result; program is composed of </a:t>
            </a:r>
            <a:r>
              <a:rPr lang="en-US" u="sng" dirty="0">
                <a:solidFill>
                  <a:schemeClr val="tx1"/>
                </a:solidFill>
              </a:rPr>
              <a:t>functions</a:t>
            </a:r>
            <a:r>
              <a:rPr lang="en-US" dirty="0">
                <a:solidFill>
                  <a:schemeClr val="tx1"/>
                </a:solidFill>
              </a:rPr>
              <a:t> (aka subroutines)</a:t>
            </a:r>
          </a:p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E1B22"/>
                </a:solidFill>
              </a:rPr>
              <a:t>compiled</a:t>
            </a:r>
            <a:r>
              <a:rPr lang="en-US" dirty="0">
                <a:solidFill>
                  <a:schemeClr val="tx1"/>
                </a:solidFill>
              </a:rPr>
              <a:t> rather that interpreted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 compiler translates a C program into machine code that is directly executable on hardwar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terpreted programs (e.g. MATLAB) are executed by another program, called interpreter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00000"/>
                </a:solidFill>
              </a:rPr>
              <a:t>statically typed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the type of each expression is checked at compile time for type inconsistencies (e.g., </a:t>
            </a:r>
            <a:r>
              <a:rPr lang="en-US" dirty="0" err="1">
                <a:solidFill>
                  <a:schemeClr val="tx1"/>
                </a:solidFill>
                <a:latin typeface="Courier"/>
                <a:cs typeface="Courier"/>
              </a:rPr>
              <a:t>int</a:t>
            </a:r>
            <a:r>
              <a:rPr lang="en-US" dirty="0">
                <a:solidFill>
                  <a:schemeClr val="tx1"/>
                </a:solidFill>
                <a:latin typeface="Courier"/>
                <a:cs typeface="Courier"/>
              </a:rPr>
              <a:t> x = 3.411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664047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ompiling a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97000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eprocesso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macro substitu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nditional compila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“source-level” transformations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output is still C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Compil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generates object file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machine instructions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Link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mbine object files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(including libraries)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into executable image</a:t>
            </a:r>
          </a:p>
          <a:p>
            <a:pPr>
              <a:buFont typeface="Wingdings" charset="2"/>
              <a:buChar char="ü"/>
            </a:pPr>
            <a:r>
              <a:rPr lang="en-US" altLang="en-US" b="1" dirty="0" err="1">
                <a:solidFill>
                  <a:srgbClr val="CE1B22"/>
                </a:solidFill>
              </a:rPr>
              <a:t>gcc</a:t>
            </a:r>
            <a:r>
              <a:rPr lang="en-US" altLang="en-US" b="1" dirty="0">
                <a:solidFill>
                  <a:srgbClr val="CE1B22"/>
                </a:solidFill>
              </a:rPr>
              <a:t> compiler – invoke all these tools</a:t>
            </a:r>
          </a:p>
          <a:p>
            <a:pPr marL="0" indent="0">
              <a:buNone/>
            </a:pPr>
            <a:endParaRPr lang="en-US" b="1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15940"/>
              </p:ext>
            </p:extLst>
          </p:nvPr>
        </p:nvGraphicFramePr>
        <p:xfrm>
          <a:off x="4711700" y="312518"/>
          <a:ext cx="5122863" cy="663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" name="VISIO" r:id="rId3" imgW="6206760" imgH="8035560" progId="Visio.Drawing.6">
                  <p:embed/>
                </p:oleObj>
              </mc:Choice>
              <mc:Fallback>
                <p:oleObj name="VISIO" r:id="rId3" imgW="6206760" imgH="803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312518"/>
                        <a:ext cx="5122863" cy="6634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2497135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Variables in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94011" y="1131752"/>
            <a:ext cx="8750300" cy="4826000"/>
          </a:xfrm>
        </p:spPr>
        <p:txBody>
          <a:bodyPr/>
          <a:lstStyle/>
          <a:p>
            <a:r>
              <a:rPr lang="en-US" b="1" dirty="0" err="1">
                <a:solidFill>
                  <a:schemeClr val="tx1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(long, long long, unsigned), can also use hex representation 0xD</a:t>
            </a:r>
          </a:p>
          <a:p>
            <a:r>
              <a:rPr lang="en-US" b="1" dirty="0">
                <a:solidFill>
                  <a:schemeClr val="tx1"/>
                </a:solidFill>
              </a:rPr>
              <a:t>float</a:t>
            </a:r>
            <a:r>
              <a:rPr lang="en-US" dirty="0">
                <a:solidFill>
                  <a:schemeClr val="tx1"/>
                </a:solidFill>
              </a:rPr>
              <a:t> (double)</a:t>
            </a:r>
          </a:p>
          <a:p>
            <a:r>
              <a:rPr lang="en-US" b="1" dirty="0">
                <a:solidFill>
                  <a:schemeClr val="tx1"/>
                </a:solidFill>
              </a:rPr>
              <a:t>char </a:t>
            </a:r>
            <a:r>
              <a:rPr lang="en-US" dirty="0">
                <a:solidFill>
                  <a:schemeClr val="tx1"/>
                </a:solidFill>
              </a:rPr>
              <a:t>(character)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const</a:t>
            </a:r>
            <a:r>
              <a:rPr lang="en-US" dirty="0">
                <a:solidFill>
                  <a:schemeClr val="tx1"/>
                </a:solidFill>
              </a:rPr>
              <a:t> (constant qualifier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_Bool/bool (true/false-0/1)</a:t>
            </a: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cope</a:t>
            </a:r>
            <a:r>
              <a:rPr lang="en-US" dirty="0">
                <a:solidFill>
                  <a:schemeClr val="tx1"/>
                </a:solidFill>
              </a:rPr>
              <a:t>: local vs. global 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torage class</a:t>
            </a:r>
            <a:r>
              <a:rPr lang="en-US" dirty="0">
                <a:solidFill>
                  <a:schemeClr val="tx1"/>
                </a:solidFill>
              </a:rPr>
              <a:t>: static vs. automatic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[</a:t>
            </a:r>
            <a:r>
              <a:rPr lang="en-US" b="1" dirty="0" err="1"/>
              <a:t>Github</a:t>
            </a:r>
            <a:r>
              <a:rPr lang="en-US" b="1" dirty="0"/>
              <a:t>: Example Codes on local vs. global]</a:t>
            </a:r>
          </a:p>
          <a:p>
            <a:pPr marL="0" indent="0">
              <a:buNone/>
            </a:pP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5300" y="3476232"/>
            <a:ext cx="3086101" cy="32166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7366745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67506" y="1541462"/>
            <a:ext cx="9399588" cy="4708525"/>
          </a:xfrm>
        </p:spPr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Expression  vs. Statement </a:t>
            </a:r>
          </a:p>
          <a:p>
            <a:r>
              <a:rPr lang="en-US" sz="2400" dirty="0">
                <a:solidFill>
                  <a:schemeClr val="tx1"/>
                </a:solidFill>
              </a:rPr>
              <a:t>‘=‘ vs. ‘==‘</a:t>
            </a:r>
          </a:p>
          <a:p>
            <a:r>
              <a:rPr lang="en-US" sz="2400" dirty="0">
                <a:solidFill>
                  <a:schemeClr val="tx1"/>
                </a:solidFill>
              </a:rPr>
              <a:t>The Assignment Operator (=):</a:t>
            </a:r>
          </a:p>
          <a:p>
            <a:r>
              <a:rPr lang="en-US" sz="2400" dirty="0">
                <a:solidFill>
                  <a:schemeClr val="tx1"/>
                </a:solidFill>
              </a:rPr>
              <a:t>Arithmetic Operators: </a:t>
            </a:r>
          </a:p>
          <a:p>
            <a:r>
              <a:rPr lang="en-US" sz="2400" dirty="0">
                <a:solidFill>
                  <a:schemeClr val="tx1"/>
                </a:solidFill>
              </a:rPr>
              <a:t>Order of evaluation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recedence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*4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associativity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-4+5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arentheses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a*(b + c)*d/2</a:t>
            </a:r>
          </a:p>
          <a:p>
            <a:r>
              <a:rPr lang="en-US" sz="2400" dirty="0">
                <a:solidFill>
                  <a:schemeClr val="tx1"/>
                </a:solidFill>
              </a:rPr>
              <a:t>Logical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Bitwise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Relational Operators: ________________________________________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1366646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06400" y="247650"/>
            <a:ext cx="9245600" cy="519113"/>
          </a:xfrm>
        </p:spPr>
        <p:txBody>
          <a:bodyPr/>
          <a:lstStyle/>
          <a:p>
            <a:r>
              <a:rPr lang="en-US" dirty="0" smtClean="0"/>
              <a:t>Relational and Logical Operator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06400" y="1232816"/>
            <a:ext cx="4289425" cy="504753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lational Operators: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 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ss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=  less or equal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  more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  more or equal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=  equal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!=  not equal</a:t>
            </a: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amples</a:t>
            </a:r>
          </a:p>
          <a:p>
            <a:pPr marL="233538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= (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32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=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80); 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q = 0 */</a:t>
            </a:r>
          </a:p>
          <a:p>
            <a:pPr marL="233538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= (x == y);         </a:t>
            </a:r>
            <a:endParaRPr lang="en-US" dirty="0" smtClean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is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x == y, otherwise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 0  */</a:t>
            </a:r>
          </a:p>
          <a:p>
            <a:pPr marL="233538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 = f &lt;= g;          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/*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 is 1 when f is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ss than or equal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 */</a:t>
            </a:r>
            <a:endParaRPr lang="en-US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76796" y="1232816"/>
            <a:ext cx="5029200" cy="3277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gical </a:t>
            </a:r>
            <a:r>
              <a:rPr lang="en-US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lue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0 is referred to as logically false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lue of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 referred to as logically true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!  - logical NOT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amp;&amp;  logical AND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|| logical OR</a:t>
            </a:r>
          </a:p>
          <a:p>
            <a:pPr marR="0" lvl="0">
              <a:lnSpc>
                <a:spcPct val="115000"/>
              </a:lnSpc>
              <a:spcBef>
                <a:spcPts val="0"/>
              </a:spcBef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     </a:t>
            </a:r>
            <a:endParaRPr lang="en-US" dirty="0" smtClean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0">
              <a:lnSpc>
                <a:spcPct val="115000"/>
              </a:lnSpc>
              <a:spcBef>
                <a:spcPts val="0"/>
              </a:spcBef>
            </a:pPr>
            <a:r>
              <a:rPr lang="en-US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( </a:t>
            </a:r>
            <a:r>
              <a:rPr lang="en-US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 x) &amp;&amp; (x &lt;= </a:t>
            </a:r>
            <a:r>
              <a:rPr lang="en-US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)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/* true (i.e. 1)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x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10,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therwise false */</a:t>
            </a:r>
          </a:p>
        </p:txBody>
      </p:sp>
    </p:spTree>
    <p:extLst>
      <p:ext uri="{BB962C8B-B14F-4D97-AF65-F5344CB8AC3E}">
        <p14:creationId xmlns:p14="http://schemas.microsoft.com/office/powerpoint/2010/main" val="2932072119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111</TotalTime>
  <Words>793</Words>
  <Application>Microsoft Office PowerPoint</Application>
  <PresentationFormat>Custom</PresentationFormat>
  <Paragraphs>193</Paragraphs>
  <Slides>1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8" baseType="lpstr">
      <vt:lpstr>Arial</vt:lpstr>
      <vt:lpstr>Arial Narrow</vt:lpstr>
      <vt:lpstr>Calibri</vt:lpstr>
      <vt:lpstr>Courier</vt:lpstr>
      <vt:lpstr>Courier New</vt:lpstr>
      <vt:lpstr>Droid Sans</vt:lpstr>
      <vt:lpstr>Droid Sans Pro</vt:lpstr>
      <vt:lpstr>OfficinaSansITCStd Book</vt:lpstr>
      <vt:lpstr>Symbol</vt:lpstr>
      <vt:lpstr>Times New Roman</vt:lpstr>
      <vt:lpstr>Wingdings</vt:lpstr>
      <vt:lpstr>Cover Slide</vt:lpstr>
      <vt:lpstr>Secondary Slid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Bhowmik, Ujjal Kumar</cp:lastModifiedBy>
  <cp:revision>1246</cp:revision>
  <cp:lastPrinted>2017-09-19T16:10:45Z</cp:lastPrinted>
  <dcterms:created xsi:type="dcterms:W3CDTF">2014-02-04T22:50:07Z</dcterms:created>
  <dcterms:modified xsi:type="dcterms:W3CDTF">2019-09-19T18:09:41Z</dcterms:modified>
</cp:coreProperties>
</file>